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E3734" w:rsidRDefault="00602756" w:rsidP="008827D3">
      <w:pPr>
        <w:pStyle w:val="1"/>
      </w:pPr>
      <w:r>
        <w:rPr>
          <w:rFonts w:hint="eastAsia"/>
        </w:rPr>
        <w:t>Nexus Engi</w:t>
      </w:r>
      <w:bookmarkStart w:id="0" w:name="_GoBack"/>
      <w:bookmarkEnd w:id="0"/>
      <w:r>
        <w:rPr>
          <w:rFonts w:hint="eastAsia"/>
        </w:rPr>
        <w:t>ne</w:t>
      </w:r>
      <w:r w:rsidR="0005698A">
        <w:rPr>
          <w:rFonts w:hint="eastAsia"/>
        </w:rPr>
        <w:t>材质</w:t>
      </w:r>
      <w:r w:rsidR="000C2B9C">
        <w:rPr>
          <w:rFonts w:hint="eastAsia"/>
        </w:rPr>
        <w:t>系统设计</w:t>
      </w:r>
    </w:p>
    <w:p w:rsidR="00CE3734" w:rsidRDefault="00CE3734" w:rsidP="006270CB">
      <w:pPr>
        <w:pStyle w:val="2"/>
      </w:pPr>
      <w:r>
        <w:rPr>
          <w:rFonts w:hint="eastAsia"/>
        </w:rPr>
        <w:t>从项目需求的角度分析</w:t>
      </w:r>
    </w:p>
    <w:p w:rsidR="00660A6B" w:rsidRDefault="00660A6B" w:rsidP="00660A6B">
      <w:pPr>
        <w:pStyle w:val="ad"/>
        <w:numPr>
          <w:ilvl w:val="0"/>
          <w:numId w:val="14"/>
        </w:numPr>
        <w:ind w:firstLineChars="0"/>
      </w:pPr>
      <w:r>
        <w:rPr>
          <w:rFonts w:hint="eastAsia"/>
        </w:rPr>
        <w:t>常用的点光源，方向光，聚光灯渲染；</w:t>
      </w:r>
    </w:p>
    <w:p w:rsidR="00660A6B" w:rsidRDefault="00660A6B" w:rsidP="00660A6B">
      <w:pPr>
        <w:pStyle w:val="ad"/>
        <w:numPr>
          <w:ilvl w:val="0"/>
          <w:numId w:val="14"/>
        </w:numPr>
        <w:ind w:firstLineChars="0"/>
      </w:pPr>
      <w:r>
        <w:rPr>
          <w:rFonts w:hint="eastAsia"/>
        </w:rPr>
        <w:t>常用的非光照模式渲染；</w:t>
      </w:r>
    </w:p>
    <w:p w:rsidR="00660A6B" w:rsidRDefault="00474C53" w:rsidP="00660A6B">
      <w:pPr>
        <w:pStyle w:val="ad"/>
        <w:numPr>
          <w:ilvl w:val="0"/>
          <w:numId w:val="14"/>
        </w:numPr>
        <w:ind w:firstLineChars="0"/>
      </w:pPr>
      <w:r>
        <w:rPr>
          <w:rFonts w:hint="eastAsia"/>
        </w:rPr>
        <w:t>可能用到的：当房子等对象遮挡摄像机时，房子变成半透明；</w:t>
      </w:r>
    </w:p>
    <w:p w:rsidR="00207695" w:rsidRDefault="00207695" w:rsidP="00660A6B">
      <w:pPr>
        <w:pStyle w:val="ad"/>
        <w:numPr>
          <w:ilvl w:val="0"/>
          <w:numId w:val="14"/>
        </w:numPr>
        <w:ind w:firstLineChars="0"/>
      </w:pPr>
      <w:r>
        <w:rPr>
          <w:rFonts w:hint="eastAsia"/>
        </w:rPr>
        <w:t>可能用到的：当主角被遮挡时，多渲染一个</w:t>
      </w:r>
      <w:r>
        <w:rPr>
          <w:rFonts w:hint="eastAsia"/>
        </w:rPr>
        <w:t>zfail</w:t>
      </w:r>
      <w:r>
        <w:rPr>
          <w:rFonts w:hint="eastAsia"/>
        </w:rPr>
        <w:t>的</w:t>
      </w:r>
      <w:r>
        <w:rPr>
          <w:rFonts w:hint="eastAsia"/>
        </w:rPr>
        <w:t>pass</w:t>
      </w:r>
      <w:r>
        <w:rPr>
          <w:rFonts w:hint="eastAsia"/>
        </w:rPr>
        <w:t>；</w:t>
      </w:r>
    </w:p>
    <w:p w:rsidR="00474C53" w:rsidRDefault="007B565D" w:rsidP="00660A6B">
      <w:pPr>
        <w:pStyle w:val="ad"/>
        <w:numPr>
          <w:ilvl w:val="0"/>
          <w:numId w:val="14"/>
        </w:numPr>
        <w:ind w:firstLineChars="0"/>
      </w:pPr>
      <w:r>
        <w:rPr>
          <w:rFonts w:hint="eastAsia"/>
        </w:rPr>
        <w:t>可能用到的：按住</w:t>
      </w:r>
      <w:r w:rsidR="00474C53">
        <w:rPr>
          <w:rFonts w:hint="eastAsia"/>
        </w:rPr>
        <w:t>alt</w:t>
      </w:r>
      <w:r w:rsidR="00474C53">
        <w:rPr>
          <w:rFonts w:hint="eastAsia"/>
        </w:rPr>
        <w:t>键时，突出显示场景中所有可能交互的对象；</w:t>
      </w:r>
      <w:r w:rsidR="00EA6F88">
        <w:rPr>
          <w:rFonts w:hint="eastAsia"/>
        </w:rPr>
        <w:t>可以使所有可交互对象增加一个</w:t>
      </w:r>
      <w:r w:rsidR="00EA6F88">
        <w:rPr>
          <w:rFonts w:hint="eastAsia"/>
        </w:rPr>
        <w:t>zfail</w:t>
      </w:r>
      <w:r w:rsidR="00EA6F88">
        <w:rPr>
          <w:rFonts w:hint="eastAsia"/>
        </w:rPr>
        <w:t>的</w:t>
      </w:r>
      <w:r w:rsidR="00EA6F88">
        <w:rPr>
          <w:rFonts w:hint="eastAsia"/>
        </w:rPr>
        <w:t>pass</w:t>
      </w:r>
      <w:r w:rsidR="00EA6F88">
        <w:rPr>
          <w:rFonts w:hint="eastAsia"/>
        </w:rPr>
        <w:t>；</w:t>
      </w:r>
    </w:p>
    <w:p w:rsidR="00D27E5F" w:rsidRDefault="00D27E5F" w:rsidP="00660A6B">
      <w:pPr>
        <w:pStyle w:val="ad"/>
        <w:numPr>
          <w:ilvl w:val="0"/>
          <w:numId w:val="14"/>
        </w:numPr>
        <w:ind w:firstLineChars="0"/>
      </w:pPr>
      <w:r>
        <w:rPr>
          <w:rFonts w:hint="eastAsia"/>
        </w:rPr>
        <w:t>鼠标指向对象时，显示选中状态；</w:t>
      </w:r>
    </w:p>
    <w:p w:rsidR="00A65B30" w:rsidRDefault="00F21D64" w:rsidP="00A65B30">
      <w:pPr>
        <w:pStyle w:val="ad"/>
        <w:numPr>
          <w:ilvl w:val="0"/>
          <w:numId w:val="14"/>
        </w:numPr>
        <w:ind w:firstLineChars="0"/>
      </w:pPr>
      <w:r>
        <w:rPr>
          <w:rFonts w:hint="eastAsia"/>
        </w:rPr>
        <w:t>任务或者什么事件刷出</w:t>
      </w:r>
      <w:r>
        <w:rPr>
          <w:rFonts w:hint="eastAsia"/>
        </w:rPr>
        <w:t>NPC</w:t>
      </w:r>
      <w:r>
        <w:rPr>
          <w:rFonts w:hint="eastAsia"/>
        </w:rPr>
        <w:t>、怪物时，</w:t>
      </w:r>
      <w:r>
        <w:rPr>
          <w:rFonts w:hint="eastAsia"/>
        </w:rPr>
        <w:t>NPC</w:t>
      </w:r>
      <w:r>
        <w:rPr>
          <w:rFonts w:hint="eastAsia"/>
        </w:rPr>
        <w:t>、怪物渐变出现；</w:t>
      </w:r>
    </w:p>
    <w:p w:rsidR="00A65B30" w:rsidRDefault="00A65B30" w:rsidP="00A65B30">
      <w:pPr>
        <w:pStyle w:val="2"/>
      </w:pPr>
      <w:r>
        <w:rPr>
          <w:rFonts w:hint="eastAsia"/>
        </w:rPr>
        <w:t>材质系统设计概要</w:t>
      </w:r>
    </w:p>
    <w:p w:rsidR="0031651F" w:rsidRDefault="00877A69" w:rsidP="00877A69">
      <w:r>
        <w:rPr>
          <w:rFonts w:hint="eastAsia"/>
        </w:rPr>
        <w:tab/>
      </w:r>
      <w:r w:rsidR="00780778">
        <w:rPr>
          <w:rFonts w:hint="eastAsia"/>
        </w:rPr>
        <w:t>根据项目的需求，确定材质必须支持</w:t>
      </w:r>
      <w:r w:rsidR="00780778">
        <w:rPr>
          <w:rFonts w:hint="eastAsia"/>
        </w:rPr>
        <w:t>Multi-Pass</w:t>
      </w:r>
      <w:r w:rsidR="00780778">
        <w:rPr>
          <w:rFonts w:hint="eastAsia"/>
        </w:rPr>
        <w:t>渲染，这样上层可以根据游戏逻辑的需要开启、关闭某个</w:t>
      </w:r>
      <w:r w:rsidR="00780778">
        <w:rPr>
          <w:rFonts w:hint="eastAsia"/>
        </w:rPr>
        <w:t>Pass</w:t>
      </w:r>
      <w:r w:rsidR="00780778">
        <w:rPr>
          <w:rFonts w:hint="eastAsia"/>
        </w:rPr>
        <w:t>来实现上述功能。</w:t>
      </w:r>
      <w:r w:rsidR="006C792D">
        <w:rPr>
          <w:rFonts w:hint="eastAsia"/>
        </w:rPr>
        <w:t>但是，问题是渲染底层为了渲染多光源，也是用了</w:t>
      </w:r>
      <w:r w:rsidR="006C792D">
        <w:rPr>
          <w:rFonts w:hint="eastAsia"/>
        </w:rPr>
        <w:t>Multi-Pass</w:t>
      </w:r>
      <w:r w:rsidR="006C792D">
        <w:rPr>
          <w:rFonts w:hint="eastAsia"/>
        </w:rPr>
        <w:t>结构，两者如何结合是一个最大的问题。</w:t>
      </w:r>
      <w:r w:rsidR="000D77A0">
        <w:rPr>
          <w:rFonts w:hint="eastAsia"/>
        </w:rPr>
        <w:t>为了解决这个问题，首先是将底层渲染各个</w:t>
      </w:r>
      <w:r w:rsidR="000D77A0">
        <w:rPr>
          <w:rFonts w:hint="eastAsia"/>
        </w:rPr>
        <w:t>Pass</w:t>
      </w:r>
      <w:r w:rsidR="000D77A0">
        <w:rPr>
          <w:rFonts w:hint="eastAsia"/>
        </w:rPr>
        <w:t>所需要的</w:t>
      </w:r>
      <w:r w:rsidR="000D77A0">
        <w:rPr>
          <w:rFonts w:hint="eastAsia"/>
        </w:rPr>
        <w:t>Drawing Policy</w:t>
      </w:r>
      <w:r w:rsidR="000D77A0">
        <w:rPr>
          <w:rFonts w:hint="eastAsia"/>
        </w:rPr>
        <w:t>暴露给了上层，这样虽然增加了系统之间的耦合度，但是也加强了材质对渲染的控制；其次在标准的渲染流程完成之后，增加了一个</w:t>
      </w:r>
      <w:r w:rsidR="000D77A0">
        <w:rPr>
          <w:rFonts w:hint="eastAsia"/>
        </w:rPr>
        <w:t>Drawing Extend</w:t>
      </w:r>
      <w:r w:rsidR="000D77A0">
        <w:rPr>
          <w:rFonts w:hint="eastAsia"/>
        </w:rPr>
        <w:t>扩展渲染</w:t>
      </w:r>
      <w:r w:rsidR="00CA1BC2">
        <w:rPr>
          <w:rFonts w:hint="eastAsia"/>
        </w:rPr>
        <w:t>，用来渲染材质需要的额外的</w:t>
      </w:r>
      <w:r w:rsidR="00CA1BC2">
        <w:rPr>
          <w:rFonts w:hint="eastAsia"/>
        </w:rPr>
        <w:t>Pass</w:t>
      </w:r>
      <w:r w:rsidR="00D04367">
        <w:rPr>
          <w:rFonts w:hint="eastAsia"/>
        </w:rPr>
        <w:t>。</w:t>
      </w:r>
    </w:p>
    <w:p w:rsidR="00877A69" w:rsidRDefault="00F109EF" w:rsidP="0031651F">
      <w:pPr>
        <w:ind w:firstLine="420"/>
      </w:pPr>
      <w:r>
        <w:rPr>
          <w:rFonts w:hint="eastAsia"/>
        </w:rPr>
        <w:t>我们把</w:t>
      </w:r>
      <w:r w:rsidRPr="00F109EF">
        <w:rPr>
          <w:rFonts w:hint="eastAsia"/>
          <w:b/>
        </w:rPr>
        <w:t>材质</w:t>
      </w:r>
      <w:r w:rsidRPr="00F109EF">
        <w:rPr>
          <w:rFonts w:hint="eastAsia"/>
          <w:b/>
        </w:rPr>
        <w:t>Shader+</w:t>
      </w:r>
      <w:r w:rsidRPr="00F109EF">
        <w:rPr>
          <w:rFonts w:hint="eastAsia"/>
          <w:b/>
        </w:rPr>
        <w:t>一组渲染状态</w:t>
      </w:r>
      <w:r w:rsidRPr="00F109EF">
        <w:rPr>
          <w:rFonts w:hint="eastAsia"/>
        </w:rPr>
        <w:t>定义为</w:t>
      </w:r>
      <w:r>
        <w:rPr>
          <w:rFonts w:hint="eastAsia"/>
        </w:rPr>
        <w:t>一个</w:t>
      </w:r>
      <w:r>
        <w:rPr>
          <w:rFonts w:hint="eastAsia"/>
        </w:rPr>
        <w:t>Material Tech</w:t>
      </w:r>
      <w:r>
        <w:rPr>
          <w:rFonts w:hint="eastAsia"/>
        </w:rPr>
        <w:t>（这里避免了使用</w:t>
      </w:r>
      <w:r>
        <w:rPr>
          <w:rFonts w:hint="eastAsia"/>
        </w:rPr>
        <w:t>Pass</w:t>
      </w:r>
      <w:r>
        <w:rPr>
          <w:rFonts w:hint="eastAsia"/>
        </w:rPr>
        <w:t>这个单词，以和底层做一个概念上的区分）</w:t>
      </w:r>
      <w:r w:rsidR="0031651F">
        <w:rPr>
          <w:rFonts w:hint="eastAsia"/>
        </w:rPr>
        <w:t>；我们把一些</w:t>
      </w:r>
      <w:r w:rsidR="0031651F" w:rsidRPr="0031651F">
        <w:rPr>
          <w:rFonts w:hint="eastAsia"/>
          <w:b/>
        </w:rPr>
        <w:t>Material Tech</w:t>
      </w:r>
      <w:r w:rsidR="0031651F" w:rsidRPr="0031651F">
        <w:rPr>
          <w:rFonts w:hint="eastAsia"/>
          <w:b/>
        </w:rPr>
        <w:t>的组合</w:t>
      </w:r>
      <w:r w:rsidR="0031651F" w:rsidRPr="0031651F">
        <w:rPr>
          <w:rFonts w:hint="eastAsia"/>
        </w:rPr>
        <w:t>定义</w:t>
      </w:r>
      <w:r w:rsidR="0031651F">
        <w:rPr>
          <w:rFonts w:hint="eastAsia"/>
        </w:rPr>
        <w:t>为一个</w:t>
      </w:r>
      <w:r w:rsidR="0031651F">
        <w:rPr>
          <w:rFonts w:hint="eastAsia"/>
        </w:rPr>
        <w:t>Material</w:t>
      </w:r>
      <w:r w:rsidR="0031651F">
        <w:rPr>
          <w:rFonts w:hint="eastAsia"/>
        </w:rPr>
        <w:t>对象</w:t>
      </w:r>
      <w:r w:rsidR="00B70DB7">
        <w:rPr>
          <w:rFonts w:hint="eastAsia"/>
        </w:rPr>
        <w:t>，</w:t>
      </w:r>
      <w:r w:rsidR="00B70DB7">
        <w:rPr>
          <w:rFonts w:hint="eastAsia"/>
        </w:rPr>
        <w:t>Material</w:t>
      </w:r>
      <w:r w:rsidR="00B70DB7">
        <w:rPr>
          <w:rFonts w:hint="eastAsia"/>
        </w:rPr>
        <w:t>还需要管理所有</w:t>
      </w:r>
      <w:r w:rsidR="00B70DB7">
        <w:rPr>
          <w:rFonts w:hint="eastAsia"/>
        </w:rPr>
        <w:t>Tech</w:t>
      </w:r>
      <w:r w:rsidR="00B70DB7">
        <w:rPr>
          <w:rFonts w:hint="eastAsia"/>
        </w:rPr>
        <w:t>需要的</w:t>
      </w:r>
      <w:r w:rsidR="00B70DB7">
        <w:rPr>
          <w:rFonts w:hint="eastAsia"/>
        </w:rPr>
        <w:t>Shader</w:t>
      </w:r>
      <w:r w:rsidR="00B70DB7">
        <w:rPr>
          <w:rFonts w:hint="eastAsia"/>
        </w:rPr>
        <w:t>参数值，以及</w:t>
      </w:r>
      <w:r w:rsidR="00B70DB7">
        <w:rPr>
          <w:rFonts w:hint="eastAsia"/>
        </w:rPr>
        <w:t>Material Tech</w:t>
      </w:r>
      <w:r w:rsidR="00B70DB7">
        <w:rPr>
          <w:rFonts w:hint="eastAsia"/>
        </w:rPr>
        <w:t>与</w:t>
      </w:r>
      <w:r w:rsidR="00B70DB7">
        <w:rPr>
          <w:rFonts w:hint="eastAsia"/>
        </w:rPr>
        <w:t>Drawing Policy</w:t>
      </w:r>
      <w:r w:rsidR="00B70DB7">
        <w:rPr>
          <w:rFonts w:hint="eastAsia"/>
        </w:rPr>
        <w:t>之间的绑定关系（底层在渲染某个</w:t>
      </w:r>
      <w:r w:rsidR="00B70DB7">
        <w:rPr>
          <w:rFonts w:hint="eastAsia"/>
        </w:rPr>
        <w:t>Policy</w:t>
      </w:r>
      <w:r w:rsidR="00B70DB7">
        <w:rPr>
          <w:rFonts w:hint="eastAsia"/>
        </w:rPr>
        <w:t>的时候使用哪个</w:t>
      </w:r>
      <w:r w:rsidR="00B70DB7">
        <w:rPr>
          <w:rFonts w:hint="eastAsia"/>
        </w:rPr>
        <w:t>Material Tech</w:t>
      </w:r>
      <w:r w:rsidR="00B70DB7">
        <w:rPr>
          <w:rFonts w:hint="eastAsia"/>
        </w:rPr>
        <w:t>）。</w:t>
      </w:r>
    </w:p>
    <w:p w:rsidR="00300984" w:rsidRDefault="00300984" w:rsidP="0031651F">
      <w:pPr>
        <w:ind w:firstLine="420"/>
      </w:pPr>
      <w:r>
        <w:object w:dxaOrig="7323" w:dyaOrig="90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451.5pt" o:ole="">
            <v:imagedata r:id="rId8" o:title=""/>
          </v:shape>
          <o:OLEObject Type="Embed" ProgID="Visio.Drawing.11" ShapeID="_x0000_i1025" DrawAspect="Content" ObjectID="_1655230561" r:id="rId9"/>
        </w:object>
      </w:r>
    </w:p>
    <w:p w:rsidR="00250A22" w:rsidRDefault="00250A22" w:rsidP="0031651F">
      <w:pPr>
        <w:ind w:firstLine="420"/>
      </w:pPr>
    </w:p>
    <w:p w:rsidR="00300984" w:rsidRDefault="00395ED8" w:rsidP="00250A22">
      <w:pPr>
        <w:pStyle w:val="2"/>
      </w:pPr>
      <w:r>
        <w:rPr>
          <w:rFonts w:hint="eastAsia"/>
        </w:rPr>
        <w:t>Actor</w:t>
      </w:r>
      <w:r>
        <w:rPr>
          <w:rFonts w:hint="eastAsia"/>
        </w:rPr>
        <w:t>系统结合</w:t>
      </w:r>
    </w:p>
    <w:p w:rsidR="00395ED8" w:rsidRPr="00395ED8" w:rsidRDefault="00395ED8" w:rsidP="00395ED8">
      <w:r>
        <w:rPr>
          <w:rFonts w:hint="eastAsia"/>
        </w:rPr>
        <w:tab/>
      </w:r>
      <w:r w:rsidR="00657A1D">
        <w:rPr>
          <w:rFonts w:hint="eastAsia"/>
        </w:rPr>
        <w:t>考虑到上述项目需求，一个场景中的</w:t>
      </w:r>
      <w:r w:rsidR="00657A1D">
        <w:rPr>
          <w:rFonts w:hint="eastAsia"/>
        </w:rPr>
        <w:t>Actor</w:t>
      </w:r>
      <w:r w:rsidR="00657A1D">
        <w:rPr>
          <w:rFonts w:hint="eastAsia"/>
        </w:rPr>
        <w:t>可能需要单独控制自己材质的某些参数值变化，所以</w:t>
      </w:r>
      <w:r w:rsidR="00657A1D">
        <w:rPr>
          <w:rFonts w:hint="eastAsia"/>
        </w:rPr>
        <w:t>Actor</w:t>
      </w:r>
      <w:r w:rsidR="00657A1D">
        <w:rPr>
          <w:rFonts w:hint="eastAsia"/>
        </w:rPr>
        <w:t>需要管理自己独有的材质。</w:t>
      </w:r>
      <w:r w:rsidR="006134D6">
        <w:rPr>
          <w:rFonts w:hint="eastAsia"/>
        </w:rPr>
        <w:t>所以在</w:t>
      </w:r>
      <w:r w:rsidR="006134D6">
        <w:rPr>
          <w:rFonts w:hint="eastAsia"/>
        </w:rPr>
        <w:t>static mesh component</w:t>
      </w:r>
      <w:r w:rsidR="006134D6">
        <w:rPr>
          <w:rFonts w:hint="eastAsia"/>
        </w:rPr>
        <w:t>等组件中增加了克隆资源材质的功能。</w:t>
      </w:r>
    </w:p>
    <w:p w:rsidR="004124A8" w:rsidRDefault="004124A8" w:rsidP="004124A8">
      <w:pPr>
        <w:pStyle w:val="2"/>
      </w:pPr>
      <w:r>
        <w:rPr>
          <w:rFonts w:hint="eastAsia"/>
        </w:rPr>
        <w:t>杂项</w:t>
      </w:r>
    </w:p>
    <w:p w:rsidR="004124A8" w:rsidRDefault="004124A8" w:rsidP="00B042E5">
      <w:pPr>
        <w:pStyle w:val="ad"/>
        <w:numPr>
          <w:ilvl w:val="0"/>
          <w:numId w:val="15"/>
        </w:numPr>
        <w:ind w:firstLineChars="0"/>
      </w:pPr>
      <w:r>
        <w:rPr>
          <w:rFonts w:hint="eastAsia"/>
        </w:rPr>
        <w:t>材质应该提供更多信息，例如在计算</w:t>
      </w:r>
      <w:r>
        <w:rPr>
          <w:rFonts w:hint="eastAsia"/>
        </w:rPr>
        <w:t>light map</w:t>
      </w:r>
      <w:r w:rsidR="00EA64AC">
        <w:rPr>
          <w:rFonts w:hint="eastAsia"/>
        </w:rPr>
        <w:t>时</w:t>
      </w:r>
      <w:r>
        <w:rPr>
          <w:rFonts w:hint="eastAsia"/>
        </w:rPr>
        <w:t>alpha mask</w:t>
      </w:r>
      <w:r w:rsidR="00EA64AC">
        <w:rPr>
          <w:rFonts w:hint="eastAsia"/>
        </w:rPr>
        <w:t>使用的</w:t>
      </w:r>
      <w:r>
        <w:rPr>
          <w:rFonts w:hint="eastAsia"/>
        </w:rPr>
        <w:t>贴图等；</w:t>
      </w:r>
    </w:p>
    <w:p w:rsidR="004124A8" w:rsidRPr="004124A8" w:rsidRDefault="004124A8" w:rsidP="004124A8"/>
    <w:sectPr w:rsidR="004124A8" w:rsidRPr="004124A8" w:rsidSect="00F9612D">
      <w:footerReference w:type="default" r:id="rId10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34903" w:rsidRDefault="00234903" w:rsidP="00D30044">
      <w:r>
        <w:separator/>
      </w:r>
    </w:p>
  </w:endnote>
  <w:endnote w:type="continuationSeparator" w:id="0">
    <w:p w:rsidR="00234903" w:rsidRDefault="00234903" w:rsidP="00D300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276975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047741" w:rsidRDefault="00047741">
            <w:pPr>
              <w:pStyle w:val="a5"/>
            </w:pPr>
            <w:r>
              <w:rPr>
                <w:lang w:val="zh-CN"/>
              </w:rPr>
              <w:t xml:space="preserve"> </w:t>
            </w:r>
            <w:r w:rsidR="00A74F82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A74F82">
              <w:rPr>
                <w:b/>
                <w:sz w:val="24"/>
                <w:szCs w:val="24"/>
              </w:rPr>
              <w:fldChar w:fldCharType="separate"/>
            </w:r>
            <w:r w:rsidR="00A8049E">
              <w:rPr>
                <w:b/>
                <w:noProof/>
              </w:rPr>
              <w:t>1</w:t>
            </w:r>
            <w:r w:rsidR="00A74F82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A74F82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A74F82">
              <w:rPr>
                <w:b/>
                <w:sz w:val="24"/>
                <w:szCs w:val="24"/>
              </w:rPr>
              <w:fldChar w:fldCharType="separate"/>
            </w:r>
            <w:r w:rsidR="00A8049E">
              <w:rPr>
                <w:b/>
                <w:noProof/>
              </w:rPr>
              <w:t>2</w:t>
            </w:r>
            <w:r w:rsidR="00A74F82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D64582" w:rsidRDefault="00D64582" w:rsidP="0058396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34903" w:rsidRDefault="00234903" w:rsidP="00D30044">
      <w:r>
        <w:separator/>
      </w:r>
    </w:p>
  </w:footnote>
  <w:footnote w:type="continuationSeparator" w:id="0">
    <w:p w:rsidR="00234903" w:rsidRDefault="00234903" w:rsidP="00D3004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56032"/>
    <w:multiLevelType w:val="hybridMultilevel"/>
    <w:tmpl w:val="71486A66"/>
    <w:lvl w:ilvl="0" w:tplc="02663DE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8262DB2"/>
    <w:multiLevelType w:val="hybridMultilevel"/>
    <w:tmpl w:val="9F40C7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24F58CB"/>
    <w:multiLevelType w:val="hybridMultilevel"/>
    <w:tmpl w:val="D1901D16"/>
    <w:lvl w:ilvl="0" w:tplc="C16244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51F319A"/>
    <w:multiLevelType w:val="hybridMultilevel"/>
    <w:tmpl w:val="43AC7C56"/>
    <w:lvl w:ilvl="0" w:tplc="04090003">
      <w:start w:val="1"/>
      <w:numFmt w:val="bullet"/>
      <w:lvlText w:val="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 w15:restartNumberingAfterBreak="0">
    <w:nsid w:val="51B66D69"/>
    <w:multiLevelType w:val="hybridMultilevel"/>
    <w:tmpl w:val="38DE0B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1E50031"/>
    <w:multiLevelType w:val="hybridMultilevel"/>
    <w:tmpl w:val="077C9F4C"/>
    <w:lvl w:ilvl="0" w:tplc="BDA4BC5C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54533871"/>
    <w:multiLevelType w:val="hybridMultilevel"/>
    <w:tmpl w:val="A8BCAF9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826687D"/>
    <w:multiLevelType w:val="hybridMultilevel"/>
    <w:tmpl w:val="BB1A86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9205A6E"/>
    <w:multiLevelType w:val="hybridMultilevel"/>
    <w:tmpl w:val="E99456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8FE150C"/>
    <w:multiLevelType w:val="hybridMultilevel"/>
    <w:tmpl w:val="69F2C2B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6B2D77E1"/>
    <w:multiLevelType w:val="hybridMultilevel"/>
    <w:tmpl w:val="A38E16D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70E2595D"/>
    <w:multiLevelType w:val="hybridMultilevel"/>
    <w:tmpl w:val="1D743F8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7124392C"/>
    <w:multiLevelType w:val="hybridMultilevel"/>
    <w:tmpl w:val="8E4EAAC6"/>
    <w:lvl w:ilvl="0" w:tplc="A51471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2916DEB"/>
    <w:multiLevelType w:val="hybridMultilevel"/>
    <w:tmpl w:val="5F5247D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79B15308"/>
    <w:multiLevelType w:val="hybridMultilevel"/>
    <w:tmpl w:val="DF8A6DDE"/>
    <w:lvl w:ilvl="0" w:tplc="79EAA61A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2"/>
  </w:num>
  <w:num w:numId="2">
    <w:abstractNumId w:val="2"/>
  </w:num>
  <w:num w:numId="3">
    <w:abstractNumId w:val="1"/>
  </w:num>
  <w:num w:numId="4">
    <w:abstractNumId w:val="3"/>
  </w:num>
  <w:num w:numId="5">
    <w:abstractNumId w:val="6"/>
  </w:num>
  <w:num w:numId="6">
    <w:abstractNumId w:val="11"/>
  </w:num>
  <w:num w:numId="7">
    <w:abstractNumId w:val="7"/>
  </w:num>
  <w:num w:numId="8">
    <w:abstractNumId w:val="9"/>
  </w:num>
  <w:num w:numId="9">
    <w:abstractNumId w:val="10"/>
  </w:num>
  <w:num w:numId="10">
    <w:abstractNumId w:val="14"/>
  </w:num>
  <w:num w:numId="11">
    <w:abstractNumId w:val="8"/>
  </w:num>
  <w:num w:numId="12">
    <w:abstractNumId w:val="13"/>
  </w:num>
  <w:num w:numId="13">
    <w:abstractNumId w:val="0"/>
  </w:num>
  <w:num w:numId="14">
    <w:abstractNumId w:val="4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30044"/>
    <w:rsid w:val="00001456"/>
    <w:rsid w:val="00005696"/>
    <w:rsid w:val="00005F1F"/>
    <w:rsid w:val="00011AF3"/>
    <w:rsid w:val="00020B1B"/>
    <w:rsid w:val="00021580"/>
    <w:rsid w:val="00021714"/>
    <w:rsid w:val="00022571"/>
    <w:rsid w:val="0002354C"/>
    <w:rsid w:val="00027B89"/>
    <w:rsid w:val="0003007E"/>
    <w:rsid w:val="0003133B"/>
    <w:rsid w:val="00032545"/>
    <w:rsid w:val="00033277"/>
    <w:rsid w:val="0003428E"/>
    <w:rsid w:val="00034EE3"/>
    <w:rsid w:val="00043AA4"/>
    <w:rsid w:val="00043F39"/>
    <w:rsid w:val="000444D4"/>
    <w:rsid w:val="00047741"/>
    <w:rsid w:val="00052CC2"/>
    <w:rsid w:val="0005526E"/>
    <w:rsid w:val="0005698A"/>
    <w:rsid w:val="00060015"/>
    <w:rsid w:val="0006186A"/>
    <w:rsid w:val="00061BD1"/>
    <w:rsid w:val="00066B43"/>
    <w:rsid w:val="00070F39"/>
    <w:rsid w:val="000723CD"/>
    <w:rsid w:val="000742AB"/>
    <w:rsid w:val="000765D6"/>
    <w:rsid w:val="00076959"/>
    <w:rsid w:val="00082A44"/>
    <w:rsid w:val="00083259"/>
    <w:rsid w:val="0008689D"/>
    <w:rsid w:val="00090F90"/>
    <w:rsid w:val="00094F8D"/>
    <w:rsid w:val="00096CA4"/>
    <w:rsid w:val="000B0063"/>
    <w:rsid w:val="000B060C"/>
    <w:rsid w:val="000B08B7"/>
    <w:rsid w:val="000B0A6E"/>
    <w:rsid w:val="000B32BE"/>
    <w:rsid w:val="000B4A44"/>
    <w:rsid w:val="000B4EF6"/>
    <w:rsid w:val="000C2A0F"/>
    <w:rsid w:val="000C2B9C"/>
    <w:rsid w:val="000C4521"/>
    <w:rsid w:val="000C4527"/>
    <w:rsid w:val="000C6549"/>
    <w:rsid w:val="000D01FA"/>
    <w:rsid w:val="000D029D"/>
    <w:rsid w:val="000D0A8E"/>
    <w:rsid w:val="000D1068"/>
    <w:rsid w:val="000D3E4F"/>
    <w:rsid w:val="000D58B4"/>
    <w:rsid w:val="000D6037"/>
    <w:rsid w:val="000D71BD"/>
    <w:rsid w:val="000D7593"/>
    <w:rsid w:val="000D77A0"/>
    <w:rsid w:val="000D79A6"/>
    <w:rsid w:val="000E2147"/>
    <w:rsid w:val="000E22B0"/>
    <w:rsid w:val="000E7E4F"/>
    <w:rsid w:val="000F428E"/>
    <w:rsid w:val="000F4D35"/>
    <w:rsid w:val="000F57CA"/>
    <w:rsid w:val="000F6B29"/>
    <w:rsid w:val="000F7B64"/>
    <w:rsid w:val="00104B9A"/>
    <w:rsid w:val="00105100"/>
    <w:rsid w:val="0011100E"/>
    <w:rsid w:val="001219F0"/>
    <w:rsid w:val="00122402"/>
    <w:rsid w:val="00124744"/>
    <w:rsid w:val="00124DAD"/>
    <w:rsid w:val="001308C7"/>
    <w:rsid w:val="00131809"/>
    <w:rsid w:val="0013279D"/>
    <w:rsid w:val="00133F6E"/>
    <w:rsid w:val="00133FD6"/>
    <w:rsid w:val="0013502C"/>
    <w:rsid w:val="00136D99"/>
    <w:rsid w:val="00141F46"/>
    <w:rsid w:val="00142B7B"/>
    <w:rsid w:val="00152FDA"/>
    <w:rsid w:val="00153E43"/>
    <w:rsid w:val="001554A9"/>
    <w:rsid w:val="00156A6C"/>
    <w:rsid w:val="001679B7"/>
    <w:rsid w:val="00171181"/>
    <w:rsid w:val="00171456"/>
    <w:rsid w:val="00173859"/>
    <w:rsid w:val="00173969"/>
    <w:rsid w:val="001741FC"/>
    <w:rsid w:val="00174261"/>
    <w:rsid w:val="0017433C"/>
    <w:rsid w:val="00175B72"/>
    <w:rsid w:val="00175C79"/>
    <w:rsid w:val="001775F4"/>
    <w:rsid w:val="001811FA"/>
    <w:rsid w:val="00183A63"/>
    <w:rsid w:val="001905AD"/>
    <w:rsid w:val="001915E6"/>
    <w:rsid w:val="001942C4"/>
    <w:rsid w:val="00194578"/>
    <w:rsid w:val="001962CF"/>
    <w:rsid w:val="001A06A3"/>
    <w:rsid w:val="001A08A4"/>
    <w:rsid w:val="001A10A4"/>
    <w:rsid w:val="001A31D6"/>
    <w:rsid w:val="001A369A"/>
    <w:rsid w:val="001A5329"/>
    <w:rsid w:val="001A5CB2"/>
    <w:rsid w:val="001A7CF5"/>
    <w:rsid w:val="001B0CCF"/>
    <w:rsid w:val="001B3B49"/>
    <w:rsid w:val="001B6C37"/>
    <w:rsid w:val="001B7C13"/>
    <w:rsid w:val="001C13F5"/>
    <w:rsid w:val="001C627E"/>
    <w:rsid w:val="001C6AB5"/>
    <w:rsid w:val="001D0591"/>
    <w:rsid w:val="001D1ED8"/>
    <w:rsid w:val="001D36E4"/>
    <w:rsid w:val="001D418C"/>
    <w:rsid w:val="001D4D61"/>
    <w:rsid w:val="001E1BC5"/>
    <w:rsid w:val="001E212D"/>
    <w:rsid w:val="001E23FC"/>
    <w:rsid w:val="001E4083"/>
    <w:rsid w:val="001F1826"/>
    <w:rsid w:val="001F2716"/>
    <w:rsid w:val="00202A05"/>
    <w:rsid w:val="0020330E"/>
    <w:rsid w:val="002037FB"/>
    <w:rsid w:val="00204D13"/>
    <w:rsid w:val="00207695"/>
    <w:rsid w:val="00211AD5"/>
    <w:rsid w:val="00215DCD"/>
    <w:rsid w:val="00217829"/>
    <w:rsid w:val="00223A64"/>
    <w:rsid w:val="00227AD5"/>
    <w:rsid w:val="00232350"/>
    <w:rsid w:val="00234903"/>
    <w:rsid w:val="0024256D"/>
    <w:rsid w:val="00242D39"/>
    <w:rsid w:val="002432A2"/>
    <w:rsid w:val="0024705B"/>
    <w:rsid w:val="002471B9"/>
    <w:rsid w:val="00250A22"/>
    <w:rsid w:val="00253D55"/>
    <w:rsid w:val="00256A5A"/>
    <w:rsid w:val="002602CC"/>
    <w:rsid w:val="00260AC8"/>
    <w:rsid w:val="002640B0"/>
    <w:rsid w:val="00264436"/>
    <w:rsid w:val="002657C2"/>
    <w:rsid w:val="00266CAA"/>
    <w:rsid w:val="002703CE"/>
    <w:rsid w:val="002734B3"/>
    <w:rsid w:val="00273969"/>
    <w:rsid w:val="0027504A"/>
    <w:rsid w:val="0028260C"/>
    <w:rsid w:val="00283E5D"/>
    <w:rsid w:val="00284B56"/>
    <w:rsid w:val="00286D28"/>
    <w:rsid w:val="00291ABF"/>
    <w:rsid w:val="00292C9E"/>
    <w:rsid w:val="00293966"/>
    <w:rsid w:val="002940A3"/>
    <w:rsid w:val="00295551"/>
    <w:rsid w:val="0029571F"/>
    <w:rsid w:val="00295DBD"/>
    <w:rsid w:val="002A0D54"/>
    <w:rsid w:val="002A65EA"/>
    <w:rsid w:val="002B20AC"/>
    <w:rsid w:val="002C30B5"/>
    <w:rsid w:val="002C3578"/>
    <w:rsid w:val="002C4D09"/>
    <w:rsid w:val="002D0613"/>
    <w:rsid w:val="002D392F"/>
    <w:rsid w:val="002E2AC3"/>
    <w:rsid w:val="002E5852"/>
    <w:rsid w:val="002F63B6"/>
    <w:rsid w:val="00300984"/>
    <w:rsid w:val="00312DD8"/>
    <w:rsid w:val="00313B56"/>
    <w:rsid w:val="003147FD"/>
    <w:rsid w:val="00315B39"/>
    <w:rsid w:val="0031651F"/>
    <w:rsid w:val="00317898"/>
    <w:rsid w:val="003178F5"/>
    <w:rsid w:val="00322677"/>
    <w:rsid w:val="00323504"/>
    <w:rsid w:val="00326522"/>
    <w:rsid w:val="003274C2"/>
    <w:rsid w:val="003521B0"/>
    <w:rsid w:val="00352847"/>
    <w:rsid w:val="00353EE9"/>
    <w:rsid w:val="00354F96"/>
    <w:rsid w:val="00355E58"/>
    <w:rsid w:val="00357313"/>
    <w:rsid w:val="0037250B"/>
    <w:rsid w:val="00380CF0"/>
    <w:rsid w:val="0038695E"/>
    <w:rsid w:val="00386AAC"/>
    <w:rsid w:val="00391EC6"/>
    <w:rsid w:val="00392376"/>
    <w:rsid w:val="00395901"/>
    <w:rsid w:val="00395ED8"/>
    <w:rsid w:val="00397C99"/>
    <w:rsid w:val="003B0FEB"/>
    <w:rsid w:val="003B368B"/>
    <w:rsid w:val="003B40C3"/>
    <w:rsid w:val="003B7EA7"/>
    <w:rsid w:val="003C347D"/>
    <w:rsid w:val="003C475C"/>
    <w:rsid w:val="003C6E78"/>
    <w:rsid w:val="003C7631"/>
    <w:rsid w:val="003D30F0"/>
    <w:rsid w:val="003D4C28"/>
    <w:rsid w:val="003D7DAC"/>
    <w:rsid w:val="003E1B75"/>
    <w:rsid w:val="003E51F4"/>
    <w:rsid w:val="003F04A8"/>
    <w:rsid w:val="003F45A7"/>
    <w:rsid w:val="0040122F"/>
    <w:rsid w:val="004075AE"/>
    <w:rsid w:val="00410993"/>
    <w:rsid w:val="00411B98"/>
    <w:rsid w:val="004124A8"/>
    <w:rsid w:val="004127F8"/>
    <w:rsid w:val="00413527"/>
    <w:rsid w:val="00415795"/>
    <w:rsid w:val="00416B1A"/>
    <w:rsid w:val="00422A95"/>
    <w:rsid w:val="00424DE9"/>
    <w:rsid w:val="00425E24"/>
    <w:rsid w:val="00426235"/>
    <w:rsid w:val="00431E7B"/>
    <w:rsid w:val="0043217B"/>
    <w:rsid w:val="0043406C"/>
    <w:rsid w:val="004341B1"/>
    <w:rsid w:val="004343CF"/>
    <w:rsid w:val="00435ED7"/>
    <w:rsid w:val="0043755C"/>
    <w:rsid w:val="00443455"/>
    <w:rsid w:val="00444B49"/>
    <w:rsid w:val="00445059"/>
    <w:rsid w:val="00445248"/>
    <w:rsid w:val="00447E5D"/>
    <w:rsid w:val="004508F5"/>
    <w:rsid w:val="00450CC9"/>
    <w:rsid w:val="004538A3"/>
    <w:rsid w:val="004549BD"/>
    <w:rsid w:val="00454C6F"/>
    <w:rsid w:val="004560E6"/>
    <w:rsid w:val="004606CC"/>
    <w:rsid w:val="004607F1"/>
    <w:rsid w:val="00461C0B"/>
    <w:rsid w:val="00463103"/>
    <w:rsid w:val="00463286"/>
    <w:rsid w:val="00463C51"/>
    <w:rsid w:val="00466305"/>
    <w:rsid w:val="00466D15"/>
    <w:rsid w:val="004713C2"/>
    <w:rsid w:val="00474C53"/>
    <w:rsid w:val="00480100"/>
    <w:rsid w:val="00481865"/>
    <w:rsid w:val="00482249"/>
    <w:rsid w:val="0048489D"/>
    <w:rsid w:val="00487E9B"/>
    <w:rsid w:val="00490119"/>
    <w:rsid w:val="00492875"/>
    <w:rsid w:val="004931C8"/>
    <w:rsid w:val="00493352"/>
    <w:rsid w:val="00495A66"/>
    <w:rsid w:val="00497126"/>
    <w:rsid w:val="004A074E"/>
    <w:rsid w:val="004A2E0D"/>
    <w:rsid w:val="004B261B"/>
    <w:rsid w:val="004B354E"/>
    <w:rsid w:val="004B6D08"/>
    <w:rsid w:val="004C2389"/>
    <w:rsid w:val="004C3D28"/>
    <w:rsid w:val="004C4614"/>
    <w:rsid w:val="004C4AAA"/>
    <w:rsid w:val="004C5F04"/>
    <w:rsid w:val="004C6379"/>
    <w:rsid w:val="004C6D32"/>
    <w:rsid w:val="004C7F37"/>
    <w:rsid w:val="004D0248"/>
    <w:rsid w:val="004E03CB"/>
    <w:rsid w:val="004E0954"/>
    <w:rsid w:val="004E1C9B"/>
    <w:rsid w:val="004E328E"/>
    <w:rsid w:val="004E44BC"/>
    <w:rsid w:val="004E48D0"/>
    <w:rsid w:val="004F00BA"/>
    <w:rsid w:val="004F2979"/>
    <w:rsid w:val="004F6A20"/>
    <w:rsid w:val="00500BF3"/>
    <w:rsid w:val="005026B6"/>
    <w:rsid w:val="00502D20"/>
    <w:rsid w:val="00503014"/>
    <w:rsid w:val="0050355A"/>
    <w:rsid w:val="005040AF"/>
    <w:rsid w:val="0050684B"/>
    <w:rsid w:val="00507E97"/>
    <w:rsid w:val="00511AA8"/>
    <w:rsid w:val="00512A6E"/>
    <w:rsid w:val="005145F3"/>
    <w:rsid w:val="00521CED"/>
    <w:rsid w:val="00523D71"/>
    <w:rsid w:val="005254B9"/>
    <w:rsid w:val="005302F1"/>
    <w:rsid w:val="005324BC"/>
    <w:rsid w:val="00537C4A"/>
    <w:rsid w:val="00541AD9"/>
    <w:rsid w:val="00541D91"/>
    <w:rsid w:val="00546004"/>
    <w:rsid w:val="0055286C"/>
    <w:rsid w:val="00553451"/>
    <w:rsid w:val="00556D61"/>
    <w:rsid w:val="00561F6F"/>
    <w:rsid w:val="00564A61"/>
    <w:rsid w:val="00567ADE"/>
    <w:rsid w:val="00567FB8"/>
    <w:rsid w:val="00573568"/>
    <w:rsid w:val="00583961"/>
    <w:rsid w:val="00587CD7"/>
    <w:rsid w:val="005917F0"/>
    <w:rsid w:val="00591852"/>
    <w:rsid w:val="005A0325"/>
    <w:rsid w:val="005A29B4"/>
    <w:rsid w:val="005A3943"/>
    <w:rsid w:val="005A5DE8"/>
    <w:rsid w:val="005B63E0"/>
    <w:rsid w:val="005C67FF"/>
    <w:rsid w:val="005D33D3"/>
    <w:rsid w:val="005D4AE3"/>
    <w:rsid w:val="005E0707"/>
    <w:rsid w:val="005E23A0"/>
    <w:rsid w:val="005E654D"/>
    <w:rsid w:val="005F1801"/>
    <w:rsid w:val="005F30AE"/>
    <w:rsid w:val="005F6C27"/>
    <w:rsid w:val="005F6D23"/>
    <w:rsid w:val="00602756"/>
    <w:rsid w:val="00604A64"/>
    <w:rsid w:val="00605350"/>
    <w:rsid w:val="00610EA8"/>
    <w:rsid w:val="006110C5"/>
    <w:rsid w:val="00613354"/>
    <w:rsid w:val="006134D6"/>
    <w:rsid w:val="006178F4"/>
    <w:rsid w:val="006203FF"/>
    <w:rsid w:val="00621778"/>
    <w:rsid w:val="006220A7"/>
    <w:rsid w:val="006221C5"/>
    <w:rsid w:val="006270CB"/>
    <w:rsid w:val="00630062"/>
    <w:rsid w:val="006301A7"/>
    <w:rsid w:val="0063306C"/>
    <w:rsid w:val="00633AA0"/>
    <w:rsid w:val="00637E58"/>
    <w:rsid w:val="00645C5E"/>
    <w:rsid w:val="00645F36"/>
    <w:rsid w:val="00651A64"/>
    <w:rsid w:val="006524B2"/>
    <w:rsid w:val="0065481F"/>
    <w:rsid w:val="00654C0D"/>
    <w:rsid w:val="00657A1D"/>
    <w:rsid w:val="00660A6B"/>
    <w:rsid w:val="0066284C"/>
    <w:rsid w:val="00662975"/>
    <w:rsid w:val="006636E1"/>
    <w:rsid w:val="00665627"/>
    <w:rsid w:val="00665C45"/>
    <w:rsid w:val="0067399C"/>
    <w:rsid w:val="006764A2"/>
    <w:rsid w:val="0067793D"/>
    <w:rsid w:val="00680BE2"/>
    <w:rsid w:val="006825B9"/>
    <w:rsid w:val="00685013"/>
    <w:rsid w:val="00687F7A"/>
    <w:rsid w:val="00692D0D"/>
    <w:rsid w:val="006A4B49"/>
    <w:rsid w:val="006A71DB"/>
    <w:rsid w:val="006B6D28"/>
    <w:rsid w:val="006C0BBA"/>
    <w:rsid w:val="006C72DF"/>
    <w:rsid w:val="006C792D"/>
    <w:rsid w:val="006D10FC"/>
    <w:rsid w:val="006D1B6B"/>
    <w:rsid w:val="006D3073"/>
    <w:rsid w:val="006D527C"/>
    <w:rsid w:val="006D5478"/>
    <w:rsid w:val="006D762B"/>
    <w:rsid w:val="006E3EA6"/>
    <w:rsid w:val="006E4763"/>
    <w:rsid w:val="006E6CD8"/>
    <w:rsid w:val="006F444A"/>
    <w:rsid w:val="006F611E"/>
    <w:rsid w:val="006F7C02"/>
    <w:rsid w:val="0070048C"/>
    <w:rsid w:val="00706FB2"/>
    <w:rsid w:val="00707AAC"/>
    <w:rsid w:val="0072171A"/>
    <w:rsid w:val="00723076"/>
    <w:rsid w:val="00730071"/>
    <w:rsid w:val="007316BC"/>
    <w:rsid w:val="00732CE3"/>
    <w:rsid w:val="00736C92"/>
    <w:rsid w:val="00741FDB"/>
    <w:rsid w:val="00746E8B"/>
    <w:rsid w:val="00747CF1"/>
    <w:rsid w:val="0075120B"/>
    <w:rsid w:val="00752C49"/>
    <w:rsid w:val="00752F1D"/>
    <w:rsid w:val="00753861"/>
    <w:rsid w:val="00754090"/>
    <w:rsid w:val="00760473"/>
    <w:rsid w:val="007674A2"/>
    <w:rsid w:val="00767602"/>
    <w:rsid w:val="00771F36"/>
    <w:rsid w:val="00772A09"/>
    <w:rsid w:val="00773A94"/>
    <w:rsid w:val="00780778"/>
    <w:rsid w:val="007834DE"/>
    <w:rsid w:val="00785839"/>
    <w:rsid w:val="007903ED"/>
    <w:rsid w:val="007946EE"/>
    <w:rsid w:val="00794D5F"/>
    <w:rsid w:val="00796D8F"/>
    <w:rsid w:val="007A3203"/>
    <w:rsid w:val="007A3876"/>
    <w:rsid w:val="007A43CF"/>
    <w:rsid w:val="007B2710"/>
    <w:rsid w:val="007B34F2"/>
    <w:rsid w:val="007B4940"/>
    <w:rsid w:val="007B565D"/>
    <w:rsid w:val="007C4A14"/>
    <w:rsid w:val="007C6162"/>
    <w:rsid w:val="007C6D28"/>
    <w:rsid w:val="007D084A"/>
    <w:rsid w:val="007D1F3E"/>
    <w:rsid w:val="007D207D"/>
    <w:rsid w:val="007D4301"/>
    <w:rsid w:val="007D578D"/>
    <w:rsid w:val="007E65D2"/>
    <w:rsid w:val="007E7E4A"/>
    <w:rsid w:val="007F10AE"/>
    <w:rsid w:val="007F49AA"/>
    <w:rsid w:val="007F587D"/>
    <w:rsid w:val="007F7077"/>
    <w:rsid w:val="00800801"/>
    <w:rsid w:val="00801946"/>
    <w:rsid w:val="00801BFC"/>
    <w:rsid w:val="00801F94"/>
    <w:rsid w:val="00801FFD"/>
    <w:rsid w:val="00807A48"/>
    <w:rsid w:val="00810E20"/>
    <w:rsid w:val="00813F08"/>
    <w:rsid w:val="0081617A"/>
    <w:rsid w:val="00817E5B"/>
    <w:rsid w:val="008255D6"/>
    <w:rsid w:val="008259DD"/>
    <w:rsid w:val="008343CE"/>
    <w:rsid w:val="00837307"/>
    <w:rsid w:val="00837CA1"/>
    <w:rsid w:val="00840355"/>
    <w:rsid w:val="00846917"/>
    <w:rsid w:val="00847994"/>
    <w:rsid w:val="00853127"/>
    <w:rsid w:val="008611C6"/>
    <w:rsid w:val="00866371"/>
    <w:rsid w:val="00866C1D"/>
    <w:rsid w:val="0086721D"/>
    <w:rsid w:val="00872C3D"/>
    <w:rsid w:val="008750F8"/>
    <w:rsid w:val="008761C2"/>
    <w:rsid w:val="00876737"/>
    <w:rsid w:val="008772E3"/>
    <w:rsid w:val="00877A69"/>
    <w:rsid w:val="008810AE"/>
    <w:rsid w:val="00881F6C"/>
    <w:rsid w:val="008827D3"/>
    <w:rsid w:val="00882CD9"/>
    <w:rsid w:val="00882DFA"/>
    <w:rsid w:val="008859A9"/>
    <w:rsid w:val="0088646C"/>
    <w:rsid w:val="00886909"/>
    <w:rsid w:val="00886BC0"/>
    <w:rsid w:val="008877F7"/>
    <w:rsid w:val="00887CC8"/>
    <w:rsid w:val="0089086F"/>
    <w:rsid w:val="008919A1"/>
    <w:rsid w:val="00892E98"/>
    <w:rsid w:val="008972B8"/>
    <w:rsid w:val="0089799F"/>
    <w:rsid w:val="008A242B"/>
    <w:rsid w:val="008A2DB1"/>
    <w:rsid w:val="008A7EA2"/>
    <w:rsid w:val="008B2A4C"/>
    <w:rsid w:val="008B75F5"/>
    <w:rsid w:val="008C2476"/>
    <w:rsid w:val="008C3358"/>
    <w:rsid w:val="008C4438"/>
    <w:rsid w:val="008C4511"/>
    <w:rsid w:val="008C4A6E"/>
    <w:rsid w:val="008C611D"/>
    <w:rsid w:val="008C6FBA"/>
    <w:rsid w:val="008D4D04"/>
    <w:rsid w:val="008E1247"/>
    <w:rsid w:val="008E1B6A"/>
    <w:rsid w:val="008E2101"/>
    <w:rsid w:val="008E36A6"/>
    <w:rsid w:val="008E5226"/>
    <w:rsid w:val="008F16EC"/>
    <w:rsid w:val="008F26F5"/>
    <w:rsid w:val="008F2DE0"/>
    <w:rsid w:val="008F4E08"/>
    <w:rsid w:val="008F7E85"/>
    <w:rsid w:val="0090101D"/>
    <w:rsid w:val="0090166C"/>
    <w:rsid w:val="00903AD1"/>
    <w:rsid w:val="00905CD5"/>
    <w:rsid w:val="0090701C"/>
    <w:rsid w:val="00907A04"/>
    <w:rsid w:val="009105A8"/>
    <w:rsid w:val="00912675"/>
    <w:rsid w:val="00920836"/>
    <w:rsid w:val="00922040"/>
    <w:rsid w:val="00922C57"/>
    <w:rsid w:val="009325E9"/>
    <w:rsid w:val="00936245"/>
    <w:rsid w:val="009400FD"/>
    <w:rsid w:val="00941924"/>
    <w:rsid w:val="00944EA9"/>
    <w:rsid w:val="009470DE"/>
    <w:rsid w:val="009504E5"/>
    <w:rsid w:val="00950CEA"/>
    <w:rsid w:val="00953784"/>
    <w:rsid w:val="00953F22"/>
    <w:rsid w:val="00955205"/>
    <w:rsid w:val="00964062"/>
    <w:rsid w:val="00964F5D"/>
    <w:rsid w:val="00966F6C"/>
    <w:rsid w:val="00966FEE"/>
    <w:rsid w:val="00967D80"/>
    <w:rsid w:val="009705DB"/>
    <w:rsid w:val="0097084F"/>
    <w:rsid w:val="0097125A"/>
    <w:rsid w:val="00984EB4"/>
    <w:rsid w:val="009861E5"/>
    <w:rsid w:val="00986258"/>
    <w:rsid w:val="0098733F"/>
    <w:rsid w:val="009873EA"/>
    <w:rsid w:val="009874C0"/>
    <w:rsid w:val="00987925"/>
    <w:rsid w:val="00987E07"/>
    <w:rsid w:val="00992049"/>
    <w:rsid w:val="00997EF2"/>
    <w:rsid w:val="009A0556"/>
    <w:rsid w:val="009A51CB"/>
    <w:rsid w:val="009A6D4D"/>
    <w:rsid w:val="009B471E"/>
    <w:rsid w:val="009B583E"/>
    <w:rsid w:val="009B788B"/>
    <w:rsid w:val="009C6525"/>
    <w:rsid w:val="009D2E95"/>
    <w:rsid w:val="009D32BE"/>
    <w:rsid w:val="009E7E23"/>
    <w:rsid w:val="009F62F0"/>
    <w:rsid w:val="009F7001"/>
    <w:rsid w:val="00A016CE"/>
    <w:rsid w:val="00A03D74"/>
    <w:rsid w:val="00A0475F"/>
    <w:rsid w:val="00A065C4"/>
    <w:rsid w:val="00A11C19"/>
    <w:rsid w:val="00A12640"/>
    <w:rsid w:val="00A217CF"/>
    <w:rsid w:val="00A23FE3"/>
    <w:rsid w:val="00A2459F"/>
    <w:rsid w:val="00A26271"/>
    <w:rsid w:val="00A30D97"/>
    <w:rsid w:val="00A33FD6"/>
    <w:rsid w:val="00A35137"/>
    <w:rsid w:val="00A41E53"/>
    <w:rsid w:val="00A42C88"/>
    <w:rsid w:val="00A43A0C"/>
    <w:rsid w:val="00A43B94"/>
    <w:rsid w:val="00A51715"/>
    <w:rsid w:val="00A52752"/>
    <w:rsid w:val="00A55A83"/>
    <w:rsid w:val="00A6050D"/>
    <w:rsid w:val="00A61E54"/>
    <w:rsid w:val="00A65B30"/>
    <w:rsid w:val="00A704CC"/>
    <w:rsid w:val="00A706FE"/>
    <w:rsid w:val="00A73DC0"/>
    <w:rsid w:val="00A74F82"/>
    <w:rsid w:val="00A7504B"/>
    <w:rsid w:val="00A8049E"/>
    <w:rsid w:val="00A81AD9"/>
    <w:rsid w:val="00A83B64"/>
    <w:rsid w:val="00A8588D"/>
    <w:rsid w:val="00A85AED"/>
    <w:rsid w:val="00A868CC"/>
    <w:rsid w:val="00A906C3"/>
    <w:rsid w:val="00A90C50"/>
    <w:rsid w:val="00A93104"/>
    <w:rsid w:val="00A93661"/>
    <w:rsid w:val="00A941FE"/>
    <w:rsid w:val="00A95A82"/>
    <w:rsid w:val="00A97D55"/>
    <w:rsid w:val="00AA65CF"/>
    <w:rsid w:val="00AB4506"/>
    <w:rsid w:val="00AB6309"/>
    <w:rsid w:val="00AB7667"/>
    <w:rsid w:val="00AB7B4E"/>
    <w:rsid w:val="00AB7D93"/>
    <w:rsid w:val="00AC0301"/>
    <w:rsid w:val="00AC106D"/>
    <w:rsid w:val="00AC1508"/>
    <w:rsid w:val="00AC1877"/>
    <w:rsid w:val="00AC3458"/>
    <w:rsid w:val="00AC3547"/>
    <w:rsid w:val="00AC5B58"/>
    <w:rsid w:val="00AD1722"/>
    <w:rsid w:val="00AE08D7"/>
    <w:rsid w:val="00AE10D5"/>
    <w:rsid w:val="00AE2F7D"/>
    <w:rsid w:val="00AE44A6"/>
    <w:rsid w:val="00AF5B5C"/>
    <w:rsid w:val="00B019AB"/>
    <w:rsid w:val="00B01CB2"/>
    <w:rsid w:val="00B020D4"/>
    <w:rsid w:val="00B042E5"/>
    <w:rsid w:val="00B109F4"/>
    <w:rsid w:val="00B11398"/>
    <w:rsid w:val="00B146D2"/>
    <w:rsid w:val="00B16CDF"/>
    <w:rsid w:val="00B2471D"/>
    <w:rsid w:val="00B27769"/>
    <w:rsid w:val="00B31581"/>
    <w:rsid w:val="00B32A38"/>
    <w:rsid w:val="00B33925"/>
    <w:rsid w:val="00B34B3B"/>
    <w:rsid w:val="00B3757F"/>
    <w:rsid w:val="00B40591"/>
    <w:rsid w:val="00B42177"/>
    <w:rsid w:val="00B45A84"/>
    <w:rsid w:val="00B50822"/>
    <w:rsid w:val="00B50BA7"/>
    <w:rsid w:val="00B514B6"/>
    <w:rsid w:val="00B55BAC"/>
    <w:rsid w:val="00B5642B"/>
    <w:rsid w:val="00B57766"/>
    <w:rsid w:val="00B6262B"/>
    <w:rsid w:val="00B65BB6"/>
    <w:rsid w:val="00B7035A"/>
    <w:rsid w:val="00B70DB7"/>
    <w:rsid w:val="00B7193A"/>
    <w:rsid w:val="00B71A85"/>
    <w:rsid w:val="00B71F0B"/>
    <w:rsid w:val="00B71F23"/>
    <w:rsid w:val="00B721F3"/>
    <w:rsid w:val="00B76100"/>
    <w:rsid w:val="00B8018C"/>
    <w:rsid w:val="00B85457"/>
    <w:rsid w:val="00B93FEC"/>
    <w:rsid w:val="00BA423D"/>
    <w:rsid w:val="00BA4F65"/>
    <w:rsid w:val="00BA6E6A"/>
    <w:rsid w:val="00BB4D22"/>
    <w:rsid w:val="00BB6777"/>
    <w:rsid w:val="00BB74F4"/>
    <w:rsid w:val="00BC03A7"/>
    <w:rsid w:val="00BC2F15"/>
    <w:rsid w:val="00BC3E0B"/>
    <w:rsid w:val="00BC464C"/>
    <w:rsid w:val="00BC4890"/>
    <w:rsid w:val="00BC68A2"/>
    <w:rsid w:val="00BD30B5"/>
    <w:rsid w:val="00BD4471"/>
    <w:rsid w:val="00BD47DE"/>
    <w:rsid w:val="00BD5BA8"/>
    <w:rsid w:val="00BE1F55"/>
    <w:rsid w:val="00BE55DC"/>
    <w:rsid w:val="00BF19AF"/>
    <w:rsid w:val="00BF2079"/>
    <w:rsid w:val="00BF2D6C"/>
    <w:rsid w:val="00BF3EB0"/>
    <w:rsid w:val="00BF4471"/>
    <w:rsid w:val="00C02FC3"/>
    <w:rsid w:val="00C07CFD"/>
    <w:rsid w:val="00C10B10"/>
    <w:rsid w:val="00C13439"/>
    <w:rsid w:val="00C165E1"/>
    <w:rsid w:val="00C20093"/>
    <w:rsid w:val="00C20794"/>
    <w:rsid w:val="00C210B9"/>
    <w:rsid w:val="00C21ADD"/>
    <w:rsid w:val="00C2569F"/>
    <w:rsid w:val="00C25A76"/>
    <w:rsid w:val="00C261E9"/>
    <w:rsid w:val="00C314AA"/>
    <w:rsid w:val="00C44117"/>
    <w:rsid w:val="00C456C0"/>
    <w:rsid w:val="00C464DA"/>
    <w:rsid w:val="00C468CD"/>
    <w:rsid w:val="00C5323C"/>
    <w:rsid w:val="00C53623"/>
    <w:rsid w:val="00C54B9F"/>
    <w:rsid w:val="00C566E6"/>
    <w:rsid w:val="00C56F63"/>
    <w:rsid w:val="00C57C27"/>
    <w:rsid w:val="00C602E8"/>
    <w:rsid w:val="00C642B5"/>
    <w:rsid w:val="00C740D2"/>
    <w:rsid w:val="00C753ED"/>
    <w:rsid w:val="00C75F77"/>
    <w:rsid w:val="00C8353A"/>
    <w:rsid w:val="00C85243"/>
    <w:rsid w:val="00C90211"/>
    <w:rsid w:val="00C943DC"/>
    <w:rsid w:val="00C95BD0"/>
    <w:rsid w:val="00CA0A6C"/>
    <w:rsid w:val="00CA0E9D"/>
    <w:rsid w:val="00CA141A"/>
    <w:rsid w:val="00CA1BC2"/>
    <w:rsid w:val="00CA3E37"/>
    <w:rsid w:val="00CA5367"/>
    <w:rsid w:val="00CA7E4D"/>
    <w:rsid w:val="00CB2F79"/>
    <w:rsid w:val="00CB6840"/>
    <w:rsid w:val="00CC3A9C"/>
    <w:rsid w:val="00CC3CF4"/>
    <w:rsid w:val="00CC5093"/>
    <w:rsid w:val="00CC5572"/>
    <w:rsid w:val="00CD11A4"/>
    <w:rsid w:val="00CD1902"/>
    <w:rsid w:val="00CD6D12"/>
    <w:rsid w:val="00CD70BD"/>
    <w:rsid w:val="00CE3734"/>
    <w:rsid w:val="00CE6159"/>
    <w:rsid w:val="00CE6F0D"/>
    <w:rsid w:val="00CE73D6"/>
    <w:rsid w:val="00CF1F1F"/>
    <w:rsid w:val="00CF6153"/>
    <w:rsid w:val="00CF6673"/>
    <w:rsid w:val="00CF69B3"/>
    <w:rsid w:val="00D00577"/>
    <w:rsid w:val="00D00EDA"/>
    <w:rsid w:val="00D02C71"/>
    <w:rsid w:val="00D04367"/>
    <w:rsid w:val="00D04B6D"/>
    <w:rsid w:val="00D05478"/>
    <w:rsid w:val="00D10C9C"/>
    <w:rsid w:val="00D1445F"/>
    <w:rsid w:val="00D1598E"/>
    <w:rsid w:val="00D16EAB"/>
    <w:rsid w:val="00D1785C"/>
    <w:rsid w:val="00D20953"/>
    <w:rsid w:val="00D22E77"/>
    <w:rsid w:val="00D230E3"/>
    <w:rsid w:val="00D236E4"/>
    <w:rsid w:val="00D2388C"/>
    <w:rsid w:val="00D27042"/>
    <w:rsid w:val="00D27E5F"/>
    <w:rsid w:val="00D30044"/>
    <w:rsid w:val="00D318F3"/>
    <w:rsid w:val="00D34298"/>
    <w:rsid w:val="00D43AF8"/>
    <w:rsid w:val="00D51440"/>
    <w:rsid w:val="00D526CF"/>
    <w:rsid w:val="00D5287E"/>
    <w:rsid w:val="00D52ECD"/>
    <w:rsid w:val="00D532A4"/>
    <w:rsid w:val="00D572A7"/>
    <w:rsid w:val="00D63FC4"/>
    <w:rsid w:val="00D64582"/>
    <w:rsid w:val="00D66C17"/>
    <w:rsid w:val="00D67D32"/>
    <w:rsid w:val="00D67EFE"/>
    <w:rsid w:val="00D73A4F"/>
    <w:rsid w:val="00D73FED"/>
    <w:rsid w:val="00D80FFC"/>
    <w:rsid w:val="00D8583C"/>
    <w:rsid w:val="00D858F0"/>
    <w:rsid w:val="00D86AD9"/>
    <w:rsid w:val="00D916A7"/>
    <w:rsid w:val="00D91C2F"/>
    <w:rsid w:val="00D96DDB"/>
    <w:rsid w:val="00DA1118"/>
    <w:rsid w:val="00DA1E6E"/>
    <w:rsid w:val="00DB3509"/>
    <w:rsid w:val="00DC0273"/>
    <w:rsid w:val="00DC034F"/>
    <w:rsid w:val="00DC139A"/>
    <w:rsid w:val="00DC4751"/>
    <w:rsid w:val="00DC4B56"/>
    <w:rsid w:val="00DC69F9"/>
    <w:rsid w:val="00DD2FC0"/>
    <w:rsid w:val="00DE0E21"/>
    <w:rsid w:val="00DE53AE"/>
    <w:rsid w:val="00DF0762"/>
    <w:rsid w:val="00DF29BD"/>
    <w:rsid w:val="00DF2CEB"/>
    <w:rsid w:val="00DF3A8C"/>
    <w:rsid w:val="00DF3C85"/>
    <w:rsid w:val="00DF4D2F"/>
    <w:rsid w:val="00DF7753"/>
    <w:rsid w:val="00DF7998"/>
    <w:rsid w:val="00E00465"/>
    <w:rsid w:val="00E00691"/>
    <w:rsid w:val="00E0215D"/>
    <w:rsid w:val="00E051ED"/>
    <w:rsid w:val="00E111EE"/>
    <w:rsid w:val="00E1787B"/>
    <w:rsid w:val="00E179A2"/>
    <w:rsid w:val="00E20D26"/>
    <w:rsid w:val="00E20F73"/>
    <w:rsid w:val="00E256B6"/>
    <w:rsid w:val="00E26826"/>
    <w:rsid w:val="00E30FA0"/>
    <w:rsid w:val="00E31FAD"/>
    <w:rsid w:val="00E36B15"/>
    <w:rsid w:val="00E36EBE"/>
    <w:rsid w:val="00E44B84"/>
    <w:rsid w:val="00E46700"/>
    <w:rsid w:val="00E502F0"/>
    <w:rsid w:val="00E53B5F"/>
    <w:rsid w:val="00E5773C"/>
    <w:rsid w:val="00E615D5"/>
    <w:rsid w:val="00E61CD2"/>
    <w:rsid w:val="00E6319D"/>
    <w:rsid w:val="00E63C0F"/>
    <w:rsid w:val="00E71416"/>
    <w:rsid w:val="00E7676D"/>
    <w:rsid w:val="00E81520"/>
    <w:rsid w:val="00E83258"/>
    <w:rsid w:val="00E85429"/>
    <w:rsid w:val="00E85FC2"/>
    <w:rsid w:val="00E86A53"/>
    <w:rsid w:val="00E87B18"/>
    <w:rsid w:val="00E939E2"/>
    <w:rsid w:val="00EA007D"/>
    <w:rsid w:val="00EA23A5"/>
    <w:rsid w:val="00EA25CA"/>
    <w:rsid w:val="00EA3343"/>
    <w:rsid w:val="00EA35AD"/>
    <w:rsid w:val="00EA5C87"/>
    <w:rsid w:val="00EA64AC"/>
    <w:rsid w:val="00EA65FD"/>
    <w:rsid w:val="00EA6F88"/>
    <w:rsid w:val="00EB14A5"/>
    <w:rsid w:val="00EB470A"/>
    <w:rsid w:val="00EB4B12"/>
    <w:rsid w:val="00EB510B"/>
    <w:rsid w:val="00EB62BC"/>
    <w:rsid w:val="00EC443E"/>
    <w:rsid w:val="00EC5A0C"/>
    <w:rsid w:val="00EC5ED7"/>
    <w:rsid w:val="00ED0EA7"/>
    <w:rsid w:val="00ED107B"/>
    <w:rsid w:val="00ED3E54"/>
    <w:rsid w:val="00ED4793"/>
    <w:rsid w:val="00ED5CE0"/>
    <w:rsid w:val="00EE00F0"/>
    <w:rsid w:val="00EE5FF0"/>
    <w:rsid w:val="00EE72C6"/>
    <w:rsid w:val="00EF5635"/>
    <w:rsid w:val="00F05A26"/>
    <w:rsid w:val="00F0683A"/>
    <w:rsid w:val="00F109EF"/>
    <w:rsid w:val="00F200FA"/>
    <w:rsid w:val="00F21D64"/>
    <w:rsid w:val="00F26F0A"/>
    <w:rsid w:val="00F31131"/>
    <w:rsid w:val="00F315A3"/>
    <w:rsid w:val="00F34205"/>
    <w:rsid w:val="00F364CC"/>
    <w:rsid w:val="00F366A2"/>
    <w:rsid w:val="00F36C83"/>
    <w:rsid w:val="00F41D6A"/>
    <w:rsid w:val="00F53209"/>
    <w:rsid w:val="00F5401E"/>
    <w:rsid w:val="00F54599"/>
    <w:rsid w:val="00F603BB"/>
    <w:rsid w:val="00F6066F"/>
    <w:rsid w:val="00F63026"/>
    <w:rsid w:val="00F635A1"/>
    <w:rsid w:val="00F65BDB"/>
    <w:rsid w:val="00F66CB3"/>
    <w:rsid w:val="00F703AF"/>
    <w:rsid w:val="00F720BC"/>
    <w:rsid w:val="00F72FE9"/>
    <w:rsid w:val="00F74FFC"/>
    <w:rsid w:val="00F76E67"/>
    <w:rsid w:val="00F836ED"/>
    <w:rsid w:val="00F84B0E"/>
    <w:rsid w:val="00F86A1C"/>
    <w:rsid w:val="00F9020E"/>
    <w:rsid w:val="00F9023D"/>
    <w:rsid w:val="00F9155F"/>
    <w:rsid w:val="00F9612D"/>
    <w:rsid w:val="00FA452B"/>
    <w:rsid w:val="00FB6ADE"/>
    <w:rsid w:val="00FB6B07"/>
    <w:rsid w:val="00FB730A"/>
    <w:rsid w:val="00FB742D"/>
    <w:rsid w:val="00FC221F"/>
    <w:rsid w:val="00FC297B"/>
    <w:rsid w:val="00FC5324"/>
    <w:rsid w:val="00FC63B2"/>
    <w:rsid w:val="00FF6B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C7DAB1A-A8F7-4E88-A3DE-B0D753B282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3C85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3004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3004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F57C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E2AC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00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3004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300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3004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30044"/>
    <w:rPr>
      <w:b/>
      <w:bCs/>
      <w:kern w:val="44"/>
      <w:sz w:val="44"/>
      <w:szCs w:val="44"/>
    </w:rPr>
  </w:style>
  <w:style w:type="paragraph" w:styleId="a7">
    <w:name w:val="Title"/>
    <w:basedOn w:val="a"/>
    <w:next w:val="a"/>
    <w:link w:val="a8"/>
    <w:uiPriority w:val="10"/>
    <w:qFormat/>
    <w:rsid w:val="00D3004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D30044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D3004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Document Map"/>
    <w:basedOn w:val="a"/>
    <w:link w:val="aa"/>
    <w:uiPriority w:val="99"/>
    <w:semiHidden/>
    <w:unhideWhenUsed/>
    <w:rsid w:val="00D30044"/>
    <w:rPr>
      <w:rFonts w:ascii="宋体" w:eastAsia="宋体"/>
      <w:sz w:val="18"/>
      <w:szCs w:val="18"/>
    </w:rPr>
  </w:style>
  <w:style w:type="character" w:customStyle="1" w:styleId="aa">
    <w:name w:val="文档结构图 字符"/>
    <w:basedOn w:val="a0"/>
    <w:link w:val="a9"/>
    <w:uiPriority w:val="99"/>
    <w:semiHidden/>
    <w:rsid w:val="00D30044"/>
    <w:rPr>
      <w:rFonts w:ascii="宋体" w:eastAsia="宋体"/>
      <w:sz w:val="18"/>
      <w:szCs w:val="18"/>
    </w:rPr>
  </w:style>
  <w:style w:type="paragraph" w:styleId="ab">
    <w:name w:val="Balloon Text"/>
    <w:basedOn w:val="a"/>
    <w:link w:val="ac"/>
    <w:uiPriority w:val="99"/>
    <w:semiHidden/>
    <w:unhideWhenUsed/>
    <w:rsid w:val="00D64582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D64582"/>
    <w:rPr>
      <w:sz w:val="18"/>
      <w:szCs w:val="18"/>
    </w:rPr>
  </w:style>
  <w:style w:type="paragraph" w:styleId="ad">
    <w:name w:val="List Paragraph"/>
    <w:basedOn w:val="a"/>
    <w:uiPriority w:val="34"/>
    <w:qFormat/>
    <w:rsid w:val="00444B49"/>
    <w:pPr>
      <w:ind w:firstLineChars="200" w:firstLine="420"/>
    </w:pPr>
  </w:style>
  <w:style w:type="character" w:styleId="ae">
    <w:name w:val="Strong"/>
    <w:basedOn w:val="a0"/>
    <w:uiPriority w:val="22"/>
    <w:qFormat/>
    <w:rsid w:val="009A0556"/>
    <w:rPr>
      <w:b/>
      <w:bCs/>
    </w:rPr>
  </w:style>
  <w:style w:type="character" w:styleId="af">
    <w:name w:val="Hyperlink"/>
    <w:basedOn w:val="a0"/>
    <w:uiPriority w:val="99"/>
    <w:unhideWhenUsed/>
    <w:rsid w:val="00EC5ED7"/>
    <w:rPr>
      <w:color w:val="0000FF" w:themeColor="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7F7077"/>
    <w:rPr>
      <w:rFonts w:asciiTheme="majorHAnsi" w:eastAsia="黑体" w:hAnsiTheme="majorHAnsi" w:cstheme="majorBidi"/>
      <w:sz w:val="20"/>
      <w:szCs w:val="20"/>
    </w:rPr>
  </w:style>
  <w:style w:type="character" w:customStyle="1" w:styleId="30">
    <w:name w:val="标题 3 字符"/>
    <w:basedOn w:val="a0"/>
    <w:link w:val="3"/>
    <w:uiPriority w:val="9"/>
    <w:rsid w:val="000F57CA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2E2AC3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2697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B06D1AD-2051-4306-83E0-97694D2990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6</TotalTime>
  <Pages>1</Pages>
  <Words>131</Words>
  <Characters>753</Characters>
  <Application>Microsoft Office Word</Application>
  <DocSecurity>0</DocSecurity>
  <Lines>6</Lines>
  <Paragraphs>1</Paragraphs>
  <ScaleCrop>false</ScaleCrop>
  <Company/>
  <LinksUpToDate>false</LinksUpToDate>
  <CharactersWithSpaces>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xus材质系统设计</dc:title>
  <dc:subject>材质系统</dc:subject>
  <dc:creator>房燕良</dc:creator>
  <cp:keywords>材质,渲染</cp:keywords>
  <dc:description>设计文档</dc:description>
  <cp:lastModifiedBy>fang yanliang</cp:lastModifiedBy>
  <cp:revision>1186</cp:revision>
  <dcterms:created xsi:type="dcterms:W3CDTF">2010-02-21T05:39:00Z</dcterms:created>
  <dcterms:modified xsi:type="dcterms:W3CDTF">2020-07-02T13:30:00Z</dcterms:modified>
</cp:coreProperties>
</file>